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403A39" w14:textId="0BB62606" w:rsidR="00035D56" w:rsidRPr="007E4AB5" w:rsidRDefault="006223DD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239FAF0B" wp14:editId="564D4AC5">
                <wp:simplePos x="0" y="0"/>
                <wp:positionH relativeFrom="margin">
                  <wp:align>center</wp:align>
                </wp:positionH>
                <wp:positionV relativeFrom="paragraph">
                  <wp:posOffset>2294305</wp:posOffset>
                </wp:positionV>
                <wp:extent cx="3862070" cy="434567"/>
                <wp:effectExtent l="0" t="0" r="24130" b="2286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070" cy="43456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FF989B" w14:textId="2F9BB841" w:rsidR="001E111A" w:rsidRPr="001E111A" w:rsidRDefault="001E111A" w:rsidP="001E111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t Receiving Hospital 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es email notification and logs in.</w:t>
                            </w:r>
                          </w:p>
                          <w:p w14:paraId="064457CA" w14:textId="462203EF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9FAF0B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180.65pt;width:304.1pt;height:34.2pt;z-index:2516495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" fillcolor="white [3201]" strokecolor="black [3200]" strokeweight="1pt">
                <v:textbox>
                  <w:txbxContent>
                    <w:p w14:paraId="68FF989B" w14:textId="2F9BB841" w:rsidR="001E111A" w:rsidRPr="001E111A" w:rsidRDefault="001E111A" w:rsidP="001E111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t Receiving Hospital 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es email notification and logs in.</w:t>
                      </w:r>
                    </w:p>
                    <w:p w14:paraId="064457CA" w14:textId="462203EF" w:rsidR="006111CA" w:rsidRDefault="006111CA" w:rsidP="007E4AB5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571B8D41" wp14:editId="671063B3">
                <wp:simplePos x="0" y="0"/>
                <wp:positionH relativeFrom="margin">
                  <wp:align>center</wp:align>
                </wp:positionH>
                <wp:positionV relativeFrom="paragraph">
                  <wp:posOffset>2761244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938515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217.4pt;width:10.7pt;height:10.15pt;z-index:2516628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62D3C5D3" wp14:editId="65A9A1BE">
                <wp:simplePos x="0" y="0"/>
                <wp:positionH relativeFrom="margin">
                  <wp:posOffset>928370</wp:posOffset>
                </wp:positionH>
                <wp:positionV relativeFrom="paragraph">
                  <wp:posOffset>2902767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58A8E" w14:textId="3B3E536F" w:rsidR="006111CA" w:rsidRPr="00C8160A" w:rsidRDefault="001E111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eceiving Officer at Receiving Hospital </w:t>
                            </w:r>
                            <w:r w:rsidR="004C17A5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hecks CTO10 and marks as complet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27" type="#_x0000_t202" style="position:absolute;margin-left:73.1pt;margin-top:228.55pt;width:304.4pt;height:31.5pt;z-index:251650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" fillcolor="white [3201]" strokecolor="black [3200]" strokeweight="1pt">
                <v:textbox>
                  <w:txbxContent>
                    <w:p w14:paraId="4F958A8E" w14:textId="3B3E536F" w:rsidR="006111CA" w:rsidRPr="00C8160A" w:rsidRDefault="001E111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R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eceiving Officer at Receiving Hospital </w:t>
                      </w:r>
                      <w:r w:rsidR="004C17A5">
                        <w:rPr>
                          <w:rFonts w:ascii="Calibri" w:hAnsi="Calibri" w:cs="Calibri"/>
                          <w:sz w:val="20"/>
                          <w:szCs w:val="20"/>
                        </w:rPr>
                        <w:t>checks CTO10 and marks as complete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454C29D4" wp14:editId="39996AF6">
                <wp:simplePos x="0" y="0"/>
                <wp:positionH relativeFrom="margin">
                  <wp:align>center</wp:align>
                </wp:positionH>
                <wp:positionV relativeFrom="paragraph">
                  <wp:posOffset>92358</wp:posOffset>
                </wp:positionV>
                <wp:extent cx="3859530" cy="444500"/>
                <wp:effectExtent l="0" t="0" r="26670" b="1270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6DAE92D3" w:rsidR="006111CA" w:rsidRPr="006111CA" w:rsidRDefault="004C17A5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Sending Hospital’s 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</w:t>
                            </w:r>
                            <w:r w:rsidR="006223DD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tient or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28" type="#_x0000_t202" style="position:absolute;margin-left:0;margin-top:7.25pt;width:303.9pt;height:35pt;z-index:2516454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" fillcolor="white [3201]" strokecolor="black [3200]" strokeweight="1pt">
                <v:textbox>
                  <w:txbxContent>
                    <w:p w14:paraId="410896AD" w14:textId="6DAE92D3" w:rsidR="006111CA" w:rsidRPr="006111CA" w:rsidRDefault="004C17A5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Sending Hospital’s 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</w:t>
                      </w:r>
                      <w:r w:rsidR="006223DD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tient or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4D2F0A15" wp14:editId="6D2FBE99">
                <wp:simplePos x="0" y="0"/>
                <wp:positionH relativeFrom="margin">
                  <wp:align>center</wp:align>
                </wp:positionH>
                <wp:positionV relativeFrom="paragraph">
                  <wp:posOffset>55383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8D9A09" id="Arrow: Down 3" o:spid="_x0000_s1026" type="#_x0000_t67" style="position:absolute;margin-left:0;margin-top:43.6pt;width:10.7pt;height:10.15pt;z-index:251658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0F9A7CA2" wp14:editId="0EEA0B9A">
                <wp:simplePos x="0" y="0"/>
                <wp:positionH relativeFrom="margin">
                  <wp:align>center</wp:align>
                </wp:positionH>
                <wp:positionV relativeFrom="paragraph">
                  <wp:posOffset>709654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3BBB8D54" w:rsidR="006111CA" w:rsidRPr="00C8160A" w:rsidRDefault="004C17A5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nding Hospital’s Receiving Officer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lects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TO10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29" type="#_x0000_t202" style="position:absolute;margin-left:0;margin-top:55.9pt;width:303.6pt;height:24.55pt;z-index:2516464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" fillcolor="white [3201]" strokecolor="black [3200]" strokeweight="1pt">
                <v:textbox>
                  <w:txbxContent>
                    <w:p w14:paraId="54668CBF" w14:textId="3BBB8D54" w:rsidR="006111CA" w:rsidRPr="00C8160A" w:rsidRDefault="004C17A5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Sending Hospital’s Receiving Officer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selects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TO10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664F462A" wp14:editId="7D7617E1">
                <wp:simplePos x="0" y="0"/>
                <wp:positionH relativeFrom="margin">
                  <wp:align>center</wp:align>
                </wp:positionH>
                <wp:positionV relativeFrom="paragraph">
                  <wp:posOffset>1049297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3D2A1D" id="Arrow: Down 3" o:spid="_x0000_s1026" type="#_x0000_t67" style="position:absolute;margin-left:0;margin-top:82.6pt;width:10.7pt;height:10.15pt;z-index:2516597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34A311A8" wp14:editId="78D6EED7">
                <wp:simplePos x="0" y="0"/>
                <wp:positionH relativeFrom="margin">
                  <wp:align>center</wp:align>
                </wp:positionH>
                <wp:positionV relativeFrom="paragraph">
                  <wp:posOffset>1201307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4B109132" w:rsidR="006111CA" w:rsidRPr="00C8160A" w:rsidRDefault="004C17A5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nding Hospital’s Receiving Officer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ompl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tes CTO10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form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on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30" type="#_x0000_t202" style="position:absolute;margin-left:0;margin-top:94.6pt;width:303.6pt;height:25.4pt;z-index:2516474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" fillcolor="white [3201]" strokecolor="black [3200]" strokeweight="1pt">
                <v:textbox>
                  <w:txbxContent>
                    <w:p w14:paraId="2829C839" w14:textId="4B109132" w:rsidR="006111CA" w:rsidRPr="00C8160A" w:rsidRDefault="004C17A5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Sending Hospital’s Receiving Officer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compl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etes CTO10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form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on </w:t>
                      </w:r>
                      <w:proofErr w:type="spellStart"/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60A5EC9" wp14:editId="5D231BC5">
                <wp:simplePos x="0" y="0"/>
                <wp:positionH relativeFrom="margin">
                  <wp:align>center</wp:align>
                </wp:positionH>
                <wp:positionV relativeFrom="paragraph">
                  <wp:posOffset>1552122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4D905B" id="Arrow: Down 3" o:spid="_x0000_s1026" type="#_x0000_t67" style="position:absolute;margin-left:0;margin-top:122.2pt;width:10.7pt;height:10.15pt;z-index:2516608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0D93EC7E" wp14:editId="59786802">
                <wp:simplePos x="0" y="0"/>
                <wp:positionH relativeFrom="margin">
                  <wp:align>center</wp:align>
                </wp:positionH>
                <wp:positionV relativeFrom="paragraph">
                  <wp:posOffset>1686919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03DA978A" w:rsidR="006111CA" w:rsidRPr="00C8160A" w:rsidRDefault="004C17A5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nding Hospital’s Receiving Officer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send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TO10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to </w:t>
                            </w:r>
                            <w:proofErr w:type="gramStart"/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</w:t>
                            </w:r>
                            <w:proofErr w:type="gramEnd"/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Officer at Receiving Hospital by t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yping the </w:t>
                            </w:r>
                            <w:r w:rsidR="006223DD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am name in</w:t>
                            </w:r>
                            <w:r w:rsid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e email box</w:t>
                            </w:r>
                            <w:r w:rsidR="00313228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31" type="#_x0000_t202" style="position:absolute;margin-left:0;margin-top:132.85pt;width:303.6pt;height:33.7pt;z-index:2516485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" fillcolor="white [3201]" strokecolor="black [3200]" strokeweight="1pt">
                <v:textbox>
                  <w:txbxContent>
                    <w:p w14:paraId="1FC3802A" w14:textId="03DA978A" w:rsidR="006111CA" w:rsidRPr="00C8160A" w:rsidRDefault="004C17A5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Sending Hospital’s Receiving Officer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send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CTO10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to </w:t>
                      </w:r>
                      <w:proofErr w:type="gramStart"/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</w:t>
                      </w:r>
                      <w:proofErr w:type="gramEnd"/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Officer at Receiving Hospital by t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yping the </w:t>
                      </w:r>
                      <w:r w:rsidR="006223DD">
                        <w:rPr>
                          <w:rFonts w:ascii="Calibri" w:hAnsi="Calibri" w:cs="Calibri"/>
                          <w:sz w:val="20"/>
                          <w:szCs w:val="20"/>
                        </w:rPr>
                        <w:t>t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eam name in</w:t>
                      </w:r>
                      <w:r w:rsid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e email box</w:t>
                      </w:r>
                      <w:r w:rsidR="00313228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28F5DBE0" wp14:editId="0D86552B">
                <wp:simplePos x="0" y="0"/>
                <wp:positionH relativeFrom="margin">
                  <wp:align>center</wp:align>
                </wp:positionH>
                <wp:positionV relativeFrom="paragraph">
                  <wp:posOffset>2146658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412DD" id="Arrow: Down 3" o:spid="_x0000_s1026" type="#_x0000_t67" style="position:absolute;margin-left:0;margin-top:169.05pt;width:10.7pt;height:10.15pt;z-index:2516618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AaUNnn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="005A52D0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0BA3DE2" wp14:editId="594535E6">
                <wp:simplePos x="0" y="0"/>
                <wp:positionH relativeFrom="margin">
                  <wp:posOffset>-869133</wp:posOffset>
                </wp:positionH>
                <wp:positionV relativeFrom="paragraph">
                  <wp:posOffset>-82386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630" w:dyaOrig="1460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46" type="#_x0000_t75" style="width:108pt;height:59.9pt">
                                  <v:imagedata r:id="rId8" o:title=""/>
                                </v:shape>
                                <o:OLEObject Type="Embed" ProgID="Visio.Drawing.15" ShapeID="_x0000_i1046" DrawAspect="Content" ObjectID="_1791699012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32" type="#_x0000_t202" style="position:absolute;margin-left:-68.45pt;margin-top:-64.85pt;width:111.2pt;height:64.85pt;z-index:2516679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630" w:dyaOrig="1460" w14:anchorId="4ECB790C">
                          <v:shape id="_x0000_i1046" type="#_x0000_t75" style="width:108pt;height:59.9pt">
                            <v:imagedata r:id="rId8" o:title=""/>
                          </v:shape>
                          <o:OLEObject Type="Embed" ProgID="Visio.Drawing.15" ShapeID="_x0000_i1046" DrawAspect="Content" ObjectID="_1791699012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BDB7F1D" wp14:editId="4C2C748E">
                <wp:simplePos x="0" y="0"/>
                <wp:positionH relativeFrom="margin">
                  <wp:align>center</wp:align>
                </wp:positionH>
                <wp:positionV relativeFrom="paragraph">
                  <wp:posOffset>-539750</wp:posOffset>
                </wp:positionV>
                <wp:extent cx="1535430" cy="266700"/>
                <wp:effectExtent l="0" t="0" r="2667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543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02BDC6D2" w:rsidR="00C8160A" w:rsidRPr="006111CA" w:rsidRDefault="00313228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S19</w:t>
                            </w:r>
                            <w:r w:rsidR="004C17A5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A Transfer CTO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DB7F1D" id="_x0000_s1033" type="#_x0000_t202" style="position:absolute;margin-left:0;margin-top:-42.5pt;width:120.9pt;height:21pt;z-index:2516577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" fillcolor="white [3201]" strokecolor="black [3200]" strokeweight="1pt">
                <v:textbox>
                  <w:txbxContent>
                    <w:p w14:paraId="3AD87C58" w14:textId="02BDC6D2" w:rsidR="00C8160A" w:rsidRPr="006111CA" w:rsidRDefault="00313228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S19</w:t>
                      </w:r>
                      <w:r w:rsidR="004C17A5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A Transfer CTO1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1E111A"/>
    <w:rsid w:val="00226C07"/>
    <w:rsid w:val="00252E13"/>
    <w:rsid w:val="00313228"/>
    <w:rsid w:val="00346B74"/>
    <w:rsid w:val="003A4377"/>
    <w:rsid w:val="004C17A5"/>
    <w:rsid w:val="005A52D0"/>
    <w:rsid w:val="006111CA"/>
    <w:rsid w:val="006223DD"/>
    <w:rsid w:val="007E4AB5"/>
    <w:rsid w:val="00986024"/>
    <w:rsid w:val="00C8160A"/>
    <w:rsid w:val="00CC15C9"/>
    <w:rsid w:val="00DC65C0"/>
    <w:rsid w:val="00DE0367"/>
    <w:rsid w:val="00E94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2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1FE1D36-0B68-4947-98B3-7886B928A82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AF913D9E-12E4-4DE0-91A4-819F7C81758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98</TotalTime>
  <Pages>1</Pages>
  <Words>2</Words>
  <Characters>1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JONES, Ryan (EAST LONDON NHS FOUNDATION TRUST)</cp:lastModifiedBy>
  <cp:revision>2</cp:revision>
  <dcterms:created xsi:type="dcterms:W3CDTF">2024-09-03T10:58:00Z</dcterms:created>
  <dcterms:modified xsi:type="dcterms:W3CDTF">2024-10-29T09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